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8DC993" w14:textId="659E6007" w:rsidR="00492265" w:rsidRPr="00586496" w:rsidRDefault="00285783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>APLIKASI UTBK</w:t>
      </w:r>
    </w:p>
    <w:p w14:paraId="4A7ADF0C" w14:textId="77777777" w:rsidR="00492265" w:rsidRPr="00586496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i/>
          <w:sz w:val="32"/>
          <w:szCs w:val="32"/>
          <w:lang w:val="en-GB"/>
        </w:rPr>
      </w:pPr>
      <w:r w:rsidRPr="00586496">
        <w:rPr>
          <w:rFonts w:ascii="Times New Roman" w:hAnsi="Times New Roman" w:cs="Times New Roman"/>
          <w:b/>
          <w:sz w:val="32"/>
          <w:szCs w:val="32"/>
          <w:lang w:val="en-GB"/>
        </w:rPr>
        <w:t xml:space="preserve">DENGAN BAHASA PEMOGRAMAN </w:t>
      </w:r>
      <w:r w:rsidRPr="00586496">
        <w:rPr>
          <w:rFonts w:ascii="Times New Roman" w:hAnsi="Times New Roman" w:cs="Times New Roman"/>
          <w:b/>
          <w:i/>
          <w:sz w:val="32"/>
          <w:szCs w:val="32"/>
          <w:lang w:val="en-GB"/>
        </w:rPr>
        <w:t>C++</w:t>
      </w:r>
    </w:p>
    <w:p w14:paraId="66CBB69C" w14:textId="77777777" w:rsidR="00492265" w:rsidRDefault="00492265" w:rsidP="00586496">
      <w:pPr>
        <w:spacing w:after="0" w:line="360" w:lineRule="auto"/>
        <w:rPr>
          <w:rFonts w:ascii="Times New Roman" w:hAnsi="Times New Roman" w:cs="Times New Roman"/>
          <w:b/>
          <w:i/>
          <w:sz w:val="24"/>
          <w:szCs w:val="24"/>
          <w:lang w:val="en-GB"/>
        </w:rPr>
      </w:pPr>
    </w:p>
    <w:p w14:paraId="3029640D" w14:textId="77777777" w:rsidR="00492265" w:rsidRPr="00492265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3EF01759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E140CC">
        <w:rPr>
          <w:rFonts w:ascii="Times New Roman" w:hAnsi="Times New Roman" w:cs="Times New Roman"/>
          <w:sz w:val="24"/>
          <w:szCs w:val="24"/>
          <w:lang w:val="en-US"/>
        </w:rPr>
        <w:t>o</w:t>
      </w:r>
      <w:r w:rsidRPr="00E140CC">
        <w:rPr>
          <w:rFonts w:ascii="Times New Roman" w:hAnsi="Times New Roman" w:cs="Times New Roman"/>
          <w:sz w:val="24"/>
          <w:szCs w:val="24"/>
        </w:rPr>
        <w:t>leh</w:t>
      </w:r>
      <w:proofErr w:type="gramEnd"/>
      <w:r w:rsidRPr="00E140CC">
        <w:rPr>
          <w:rFonts w:ascii="Times New Roman" w:hAnsi="Times New Roman" w:cs="Times New Roman"/>
          <w:sz w:val="24"/>
          <w:szCs w:val="24"/>
        </w:rPr>
        <w:t>:</w:t>
      </w:r>
    </w:p>
    <w:p w14:paraId="2B53D579" w14:textId="7AC43DA9" w:rsidR="00492265" w:rsidRPr="00285783" w:rsidRDefault="00285783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85783">
        <w:rPr>
          <w:rFonts w:ascii="Times New Roman" w:hAnsi="Times New Roman" w:cs="Times New Roman"/>
          <w:b/>
          <w:sz w:val="24"/>
          <w:szCs w:val="24"/>
          <w:lang w:val="en-US"/>
        </w:rPr>
        <w:t>MIKHAEL 1810631170155</w:t>
      </w:r>
    </w:p>
    <w:p w14:paraId="27762709" w14:textId="557E81D7" w:rsidR="00285783" w:rsidRPr="00285783" w:rsidRDefault="00285783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85783">
        <w:rPr>
          <w:rFonts w:ascii="Times New Roman" w:hAnsi="Times New Roman" w:cs="Times New Roman"/>
          <w:b/>
          <w:sz w:val="24"/>
          <w:szCs w:val="24"/>
          <w:lang w:val="en-US"/>
        </w:rPr>
        <w:t>THOMAS REIZALDI SANUSI 1810631170245</w:t>
      </w:r>
    </w:p>
    <w:p w14:paraId="4A3159E0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14:paraId="6251B4D3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14:paraId="7392E34F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 w:rsidRPr="00E140CC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EC14760" wp14:editId="67DBFCB3">
            <wp:extent cx="2633041" cy="2633041"/>
            <wp:effectExtent l="19050" t="0" r="0" b="0"/>
            <wp:docPr id="2" name="Picture 1" descr="Hasil gambar untuk logo fasilkom unsik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asil gambar untuk logo fasilkom unsika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0618" cy="263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733AD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BF655EE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44B5C63" w14:textId="77777777" w:rsidR="00492265" w:rsidRPr="00E140CC" w:rsidRDefault="00492265" w:rsidP="0049226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14:paraId="7A23FC08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E140CC">
        <w:rPr>
          <w:rFonts w:ascii="Times New Roman" w:hAnsi="Times New Roman" w:cs="Times New Roman"/>
          <w:b/>
          <w:sz w:val="24"/>
          <w:szCs w:val="24"/>
        </w:rPr>
        <w:t>PROGRAM STUDI</w:t>
      </w:r>
      <w:r w:rsidRPr="00E140CC">
        <w:rPr>
          <w:rFonts w:ascii="Times New Roman" w:hAnsi="Times New Roman" w:cs="Times New Roman"/>
          <w:b/>
          <w:sz w:val="24"/>
          <w:szCs w:val="24"/>
          <w:lang w:val="en-US"/>
        </w:rPr>
        <w:t xml:space="preserve"> TEKNIK INFORMATIKA</w:t>
      </w:r>
    </w:p>
    <w:p w14:paraId="5188B657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E140CC">
        <w:rPr>
          <w:rFonts w:ascii="Times New Roman" w:hAnsi="Times New Roman" w:cs="Times New Roman"/>
          <w:b/>
          <w:sz w:val="24"/>
          <w:szCs w:val="24"/>
        </w:rPr>
        <w:t>FAKULTAS</w:t>
      </w:r>
      <w:r w:rsidRPr="00E140CC">
        <w:rPr>
          <w:rFonts w:ascii="Times New Roman" w:hAnsi="Times New Roman" w:cs="Times New Roman"/>
          <w:b/>
          <w:sz w:val="24"/>
          <w:szCs w:val="24"/>
          <w:lang w:val="en-US"/>
        </w:rPr>
        <w:t xml:space="preserve"> ILMU KOMPUTER</w:t>
      </w:r>
    </w:p>
    <w:p w14:paraId="04C81621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E140CC">
        <w:rPr>
          <w:rFonts w:ascii="Times New Roman" w:hAnsi="Times New Roman" w:cs="Times New Roman"/>
          <w:b/>
          <w:sz w:val="24"/>
          <w:szCs w:val="24"/>
        </w:rPr>
        <w:t xml:space="preserve">UNIVERSITAS </w:t>
      </w:r>
      <w:r w:rsidRPr="00E140CC">
        <w:rPr>
          <w:rFonts w:ascii="Times New Roman" w:hAnsi="Times New Roman" w:cs="Times New Roman"/>
          <w:b/>
          <w:sz w:val="24"/>
          <w:szCs w:val="24"/>
          <w:lang w:val="en-US"/>
        </w:rPr>
        <w:t>SINGAPERBANGSA KARAWANG</w:t>
      </w:r>
    </w:p>
    <w:p w14:paraId="0B05A065" w14:textId="77777777" w:rsidR="00492265" w:rsidRPr="00E140CC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E140CC">
        <w:rPr>
          <w:rFonts w:ascii="Times New Roman" w:hAnsi="Times New Roman" w:cs="Times New Roman"/>
          <w:b/>
          <w:sz w:val="24"/>
          <w:szCs w:val="24"/>
          <w:lang w:val="en-US"/>
        </w:rPr>
        <w:t>KARAWANG</w:t>
      </w:r>
    </w:p>
    <w:p w14:paraId="71E70334" w14:textId="77777777" w:rsidR="00492265" w:rsidRDefault="00492265" w:rsidP="00492265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E140CC">
        <w:rPr>
          <w:rFonts w:ascii="Times New Roman" w:hAnsi="Times New Roman" w:cs="Times New Roman"/>
          <w:b/>
          <w:sz w:val="24"/>
          <w:szCs w:val="24"/>
        </w:rPr>
        <w:t>201</w:t>
      </w:r>
      <w:r w:rsidRPr="00E140CC">
        <w:rPr>
          <w:rFonts w:ascii="Times New Roman" w:hAnsi="Times New Roman" w:cs="Times New Roman"/>
          <w:b/>
          <w:sz w:val="24"/>
          <w:szCs w:val="24"/>
          <w:lang w:val="en-US"/>
        </w:rPr>
        <w:t>9</w:t>
      </w:r>
    </w:p>
    <w:p w14:paraId="4672CACA" w14:textId="77777777" w:rsidR="00492265" w:rsidRDefault="00492265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14:paraId="3CDA8C9D" w14:textId="119F706B" w:rsidR="00492265" w:rsidRDefault="007E280C" w:rsidP="00492265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7D7A3C29" wp14:editId="67786AA0">
                <wp:simplePos x="0" y="0"/>
                <wp:positionH relativeFrom="column">
                  <wp:posOffset>1419860</wp:posOffset>
                </wp:positionH>
                <wp:positionV relativeFrom="paragraph">
                  <wp:posOffset>104775</wp:posOffset>
                </wp:positionV>
                <wp:extent cx="3032760" cy="2594610"/>
                <wp:effectExtent l="635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32760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E63C384" w14:textId="44745B5B" w:rsidR="00285783" w:rsidRDefault="00285783" w:rsidP="00140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Mikhael</w:t>
                            </w:r>
                            <w:proofErr w:type="spellEnd"/>
                          </w:p>
                          <w:p w14:paraId="5450A4D9" w14:textId="2D367397" w:rsidR="00285783" w:rsidRDefault="00285783" w:rsidP="00140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155</w:t>
                            </w:r>
                          </w:p>
                          <w:p w14:paraId="34D10973" w14:textId="77777777" w:rsidR="00285783" w:rsidRDefault="00285783" w:rsidP="00140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G</w:t>
                            </w:r>
                          </w:p>
                          <w:p w14:paraId="52645AD7" w14:textId="17D5561B" w:rsidR="00285783" w:rsidRDefault="00285783" w:rsidP="00140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-     Programmer ke-1</w:t>
                            </w:r>
                          </w:p>
                          <w:p w14:paraId="6EFDD0AE" w14:textId="327BF204" w:rsidR="00285783" w:rsidRDefault="00285783" w:rsidP="0014056D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yusu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Coding</w:t>
                            </w:r>
                          </w:p>
                          <w:p w14:paraId="1A3B969A" w14:textId="77777777" w:rsidR="00285783" w:rsidRDefault="00285783" w:rsidP="0014056D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mbua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flowchart</w:t>
                            </w:r>
                          </w:p>
                          <w:p w14:paraId="7B0D614B" w14:textId="77777777" w:rsidR="00285783" w:rsidRPr="0014056D" w:rsidRDefault="00285783" w:rsidP="0014056D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mbua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seudocode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11.8pt;margin-top:8.25pt;width:238.8pt;height:204.3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" stroked="f">
                <v:textbox>
                  <w:txbxContent>
                    <w:p w14:paraId="7E63C384" w14:textId="44745B5B" w:rsidR="00285783" w:rsidRDefault="00285783" w:rsidP="0014056D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Mikhael</w:t>
                      </w:r>
                      <w:proofErr w:type="spellEnd"/>
                    </w:p>
                    <w:p w14:paraId="5450A4D9" w14:textId="2D367397" w:rsidR="00285783" w:rsidRDefault="00285783" w:rsidP="0014056D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155</w:t>
                      </w:r>
                    </w:p>
                    <w:p w14:paraId="34D10973" w14:textId="77777777" w:rsidR="00285783" w:rsidRDefault="00285783" w:rsidP="0014056D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G</w:t>
                      </w:r>
                    </w:p>
                    <w:p w14:paraId="52645AD7" w14:textId="17D5561B" w:rsidR="00285783" w:rsidRDefault="00285783" w:rsidP="0014056D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-     Programmer ke-1</w:t>
                      </w:r>
                    </w:p>
                    <w:p w14:paraId="6EFDD0AE" w14:textId="327BF204" w:rsidR="00285783" w:rsidRDefault="00285783" w:rsidP="0014056D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yusu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Coding</w:t>
                      </w:r>
                    </w:p>
                    <w:p w14:paraId="1A3B969A" w14:textId="77777777" w:rsidR="00285783" w:rsidRDefault="00285783" w:rsidP="0014056D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mbua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flowchart</w:t>
                      </w:r>
                    </w:p>
                    <w:p w14:paraId="7B0D614B" w14:textId="77777777" w:rsidR="00285783" w:rsidRPr="0014056D" w:rsidRDefault="00285783" w:rsidP="0014056D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mbua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seudocod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275125B9" w14:textId="37EDF5EF" w:rsidR="0014056D" w:rsidRDefault="0014056D" w:rsidP="00492265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6F20F702" w14:textId="4573629A" w:rsidR="0014056D" w:rsidRDefault="0014056D" w:rsidP="00492265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EB0E888" w14:textId="5196D1AD" w:rsidR="0014056D" w:rsidRDefault="007E280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1E1B509A" wp14:editId="5909372E">
                <wp:simplePos x="0" y="0"/>
                <wp:positionH relativeFrom="column">
                  <wp:posOffset>1419860</wp:posOffset>
                </wp:positionH>
                <wp:positionV relativeFrom="paragraph">
                  <wp:posOffset>1830705</wp:posOffset>
                </wp:positionV>
                <wp:extent cx="3032760" cy="2440940"/>
                <wp:effectExtent l="635" t="0" r="0" b="0"/>
                <wp:wrapNone/>
                <wp:docPr id="10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32760" cy="2440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66AA25" w14:textId="0D541A57" w:rsidR="00285783" w:rsidRDefault="00285783" w:rsidP="00140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Thomas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Reizald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Sanusi</w:t>
                            </w:r>
                            <w:proofErr w:type="spellEnd"/>
                          </w:p>
                          <w:p w14:paraId="2E9A41E2" w14:textId="54D4604C" w:rsidR="00285783" w:rsidRDefault="00285783" w:rsidP="00140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245</w:t>
                            </w:r>
                          </w:p>
                          <w:p w14:paraId="6EDE38EA" w14:textId="77777777" w:rsidR="00285783" w:rsidRDefault="00285783" w:rsidP="00140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G</w:t>
                            </w:r>
                          </w:p>
                          <w:p w14:paraId="5E3A6397" w14:textId="4434ABAA" w:rsidR="00285783" w:rsidRDefault="00285783" w:rsidP="0014056D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-     Programmer ke-2</w:t>
                            </w:r>
                          </w:p>
                          <w:p w14:paraId="010B77FE" w14:textId="5211AA7D" w:rsidR="00285783" w:rsidRDefault="00285783" w:rsidP="0014056D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 w:rsidRPr="0014056D"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yusun</w:t>
                            </w:r>
                            <w:proofErr w:type="spellEnd"/>
                            <w:r w:rsidRPr="0014056D"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Laporan</w:t>
                            </w:r>
                            <w:proofErr w:type="spellEnd"/>
                          </w:p>
                          <w:p w14:paraId="30070079" w14:textId="77777777" w:rsidR="00285783" w:rsidRDefault="00285783" w:rsidP="0014056D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ggagas</w:t>
                            </w:r>
                            <w:proofErr w:type="spellEnd"/>
                          </w:p>
                          <w:p w14:paraId="58004F81" w14:textId="0ACEBC0B" w:rsidR="00285783" w:rsidRPr="0014056D" w:rsidRDefault="00285783" w:rsidP="0014056D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mbua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PowerPoi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left:0;text-align:left;margin-left:111.8pt;margin-top:144.15pt;width:238.8pt;height:192.2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" stroked="f">
                <v:textbox>
                  <w:txbxContent>
                    <w:p w14:paraId="6566AA25" w14:textId="0D541A57" w:rsidR="00285783" w:rsidRDefault="00285783" w:rsidP="0014056D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Thomas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Reizald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Sanusi</w:t>
                      </w:r>
                      <w:proofErr w:type="spellEnd"/>
                    </w:p>
                    <w:p w14:paraId="2E9A41E2" w14:textId="54D4604C" w:rsidR="00285783" w:rsidRDefault="00285783" w:rsidP="0014056D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245</w:t>
                      </w:r>
                    </w:p>
                    <w:p w14:paraId="6EDE38EA" w14:textId="77777777" w:rsidR="00285783" w:rsidRDefault="00285783" w:rsidP="0014056D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G</w:t>
                      </w:r>
                    </w:p>
                    <w:p w14:paraId="5E3A6397" w14:textId="4434ABAA" w:rsidR="00285783" w:rsidRDefault="00285783" w:rsidP="0014056D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-     Programmer ke-2</w:t>
                      </w:r>
                    </w:p>
                    <w:p w14:paraId="010B77FE" w14:textId="5211AA7D" w:rsidR="00285783" w:rsidRDefault="00285783" w:rsidP="0014056D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 w:rsidRPr="0014056D">
                        <w:rPr>
                          <w:rFonts w:ascii="Times New Roman" w:hAnsi="Times New Roman" w:cs="Times New Roman"/>
                          <w:lang w:val="en-GB"/>
                        </w:rPr>
                        <w:t>Penyusun</w:t>
                      </w:r>
                      <w:proofErr w:type="spellEnd"/>
                      <w:r w:rsidRPr="0014056D"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Laporan</w:t>
                      </w:r>
                      <w:proofErr w:type="spellEnd"/>
                    </w:p>
                    <w:p w14:paraId="30070079" w14:textId="77777777" w:rsidR="00285783" w:rsidRDefault="00285783" w:rsidP="0014056D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ggagas</w:t>
                      </w:r>
                      <w:proofErr w:type="spellEnd"/>
                    </w:p>
                    <w:p w14:paraId="58004F81" w14:textId="0ACEBC0B" w:rsidR="00285783" w:rsidRPr="0014056D" w:rsidRDefault="00285783" w:rsidP="0014056D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mbua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owerPoint</w:t>
                      </w:r>
                    </w:p>
                  </w:txbxContent>
                </v:textbox>
              </v:shape>
            </w:pict>
          </mc:Fallback>
        </mc:AlternateContent>
      </w:r>
      <w:r w:rsidR="0014056D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43D59D52" w14:textId="77777777" w:rsidR="00AB7338" w:rsidRDefault="00AB7338" w:rsidP="00492265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Fasilita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14:paraId="75012C8D" w14:textId="34C1E5EE" w:rsidR="008135E8" w:rsidRPr="008135E8" w:rsidRDefault="00285783" w:rsidP="008135E8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form login</w:t>
      </w:r>
    </w:p>
    <w:p w14:paraId="49170E4A" w14:textId="42E2648C" w:rsidR="008135E8" w:rsidRPr="008135E8" w:rsidRDefault="00285783" w:rsidP="008135E8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daftaran</w:t>
      </w:r>
      <w:proofErr w:type="spellEnd"/>
    </w:p>
    <w:p w14:paraId="148C0A79" w14:textId="0238270E" w:rsidR="008135E8" w:rsidRPr="008135E8" w:rsidRDefault="00285783" w:rsidP="008135E8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oal</w:t>
      </w:r>
      <w:proofErr w:type="spellEnd"/>
    </w:p>
    <w:p w14:paraId="5B7A7269" w14:textId="77777777" w:rsidR="008135E8" w:rsidRPr="008135E8" w:rsidRDefault="008135E8" w:rsidP="008135E8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135E8">
        <w:rPr>
          <w:rFonts w:ascii="Times New Roman" w:hAnsi="Times New Roman" w:cs="Times New Roman"/>
          <w:sz w:val="24"/>
          <w:szCs w:val="24"/>
          <w:lang w:val="en-US"/>
        </w:rPr>
        <w:tab/>
        <w:t>Input data</w:t>
      </w:r>
    </w:p>
    <w:p w14:paraId="038417AA" w14:textId="11DFDD8A" w:rsidR="00AB7338" w:rsidRDefault="00285783" w:rsidP="008135E8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core</w:t>
      </w:r>
    </w:p>
    <w:p w14:paraId="7D8C8F59" w14:textId="77777777" w:rsidR="00DC6D0B" w:rsidRDefault="00DC6D0B" w:rsidP="00DC6D0B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4644B30" w14:textId="14872948" w:rsidR="00DC6D0B" w:rsidRDefault="009B37CF" w:rsidP="00DC6D0B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Deskripsi</w:t>
      </w:r>
      <w:proofErr w:type="spellEnd"/>
      <w:r w:rsidR="00DC6D0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 w:rsidR="00DC6D0B">
        <w:rPr>
          <w:rFonts w:ascii="Times New Roman" w:hAnsi="Times New Roman" w:cs="Times New Roman"/>
          <w:b/>
          <w:sz w:val="24"/>
          <w:szCs w:val="24"/>
          <w:lang w:val="en-US"/>
        </w:rPr>
        <w:t>Aplikasi</w:t>
      </w:r>
      <w:proofErr w:type="spellEnd"/>
      <w:r w:rsidR="00DC6D0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14:paraId="66A51BAB" w14:textId="34B38E09" w:rsidR="00DC6D0B" w:rsidRPr="009B37CF" w:rsidRDefault="007E280C" w:rsidP="00DC6D0B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UTBK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has</w:t>
      </w:r>
      <w:r w:rsidR="009B37CF">
        <w:rPr>
          <w:rFonts w:ascii="Times New Roman" w:hAnsi="Times New Roman" w:cs="Times New Roman"/>
          <w:sz w:val="24"/>
          <w:szCs w:val="24"/>
          <w:lang w:val="en-US"/>
        </w:rPr>
        <w:t>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C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C</w:t>
      </w:r>
      <w:r w:rsidRPr="007E280C">
        <w:rPr>
          <w:rFonts w:ascii="Times New Roman" w:hAnsi="Times New Roman" w:cs="Times New Roman"/>
          <w:sz w:val="24"/>
          <w:szCs w:val="24"/>
          <w:lang w:val="en-US"/>
        </w:rPr>
        <w:t>++</w:t>
      </w:r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bertujuan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menyeleksi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seseorang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Perguruan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Negeri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(PTN).</w:t>
      </w:r>
      <w:proofErr w:type="gram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9B37CF"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perancangannya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37CF">
        <w:rPr>
          <w:rFonts w:ascii="Times New Roman" w:hAnsi="Times New Roman" w:cs="Times New Roman"/>
          <w:i/>
          <w:sz w:val="24"/>
          <w:szCs w:val="24"/>
          <w:lang w:val="en-US"/>
        </w:rPr>
        <w:t xml:space="preserve">software </w:t>
      </w:r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Raptor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di-</w:t>
      </w:r>
      <w:r w:rsidR="009B37CF">
        <w:rPr>
          <w:rFonts w:ascii="Times New Roman" w:hAnsi="Times New Roman" w:cs="Times New Roman"/>
          <w:i/>
          <w:sz w:val="24"/>
          <w:szCs w:val="24"/>
          <w:lang w:val="en-US"/>
        </w:rPr>
        <w:t>convert</w:t>
      </w:r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bahasa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C++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lalu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diuji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coba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B37CF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9B3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37CF">
        <w:rPr>
          <w:rFonts w:ascii="Times New Roman" w:hAnsi="Times New Roman" w:cs="Times New Roman"/>
          <w:i/>
          <w:sz w:val="24"/>
          <w:szCs w:val="24"/>
          <w:lang w:val="en-US"/>
        </w:rPr>
        <w:t>software</w:t>
      </w:r>
      <w:r w:rsidR="00A65B2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65B2F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="009B37CF">
        <w:rPr>
          <w:rFonts w:ascii="Times New Roman" w:hAnsi="Times New Roman" w:cs="Times New Roman"/>
          <w:sz w:val="24"/>
          <w:szCs w:val="24"/>
          <w:lang w:val="en-US"/>
        </w:rPr>
        <w:t>Block</w:t>
      </w:r>
      <w:r w:rsidR="00A65B2F">
        <w:rPr>
          <w:rFonts w:ascii="Times New Roman" w:hAnsi="Times New Roman" w:cs="Times New Roman"/>
          <w:sz w:val="24"/>
          <w:szCs w:val="24"/>
          <w:lang w:val="en-US"/>
        </w:rPr>
        <w:t>s</w:t>
      </w:r>
      <w:proofErr w:type="spellEnd"/>
      <w:r w:rsidR="00A65B2F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</w:p>
    <w:p w14:paraId="672367E7" w14:textId="77777777" w:rsidR="00AB7338" w:rsidRDefault="00AB7338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14:paraId="545601A0" w14:textId="77777777" w:rsidR="00AB7338" w:rsidRDefault="00AB7338" w:rsidP="00492265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Pseudocode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14:paraId="028948DF" w14:textId="42CE4E03" w:rsidR="00AB7338" w:rsidRDefault="00AB7338" w:rsidP="00AB7338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Judul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 xml:space="preserve">: </w:t>
      </w:r>
      <w:r w:rsidR="00285783">
        <w:rPr>
          <w:rFonts w:ascii="Times New Roman" w:hAnsi="Times New Roman" w:cs="Times New Roman"/>
          <w:sz w:val="24"/>
          <w:szCs w:val="24"/>
          <w:lang w:val="en-US"/>
        </w:rPr>
        <w:t xml:space="preserve">Program </w:t>
      </w:r>
      <w:proofErr w:type="spellStart"/>
      <w:r w:rsidR="00285783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285783">
        <w:rPr>
          <w:rFonts w:ascii="Times New Roman" w:hAnsi="Times New Roman" w:cs="Times New Roman"/>
          <w:sz w:val="24"/>
          <w:szCs w:val="24"/>
          <w:lang w:val="en-US"/>
        </w:rPr>
        <w:t xml:space="preserve"> UTBK</w:t>
      </w:r>
    </w:p>
    <w:p w14:paraId="6B140942" w14:textId="2FDB9450" w:rsidR="00AB7338" w:rsidRDefault="00AB7338" w:rsidP="007E280C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Deklar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E280C" w:rsidRPr="007E280C">
        <w:rPr>
          <w:rFonts w:ascii="Times New Roman" w:hAnsi="Times New Roman" w:cs="Times New Roman"/>
          <w:b/>
          <w:sz w:val="24"/>
          <w:szCs w:val="24"/>
          <w:lang w:val="en-US"/>
        </w:rPr>
        <w:t>int</w:t>
      </w:r>
      <w:proofErr w:type="spellEnd"/>
      <w:r w:rsidR="007E280C" w:rsidRPr="007E280C">
        <w:rPr>
          <w:rFonts w:ascii="Times New Roman" w:hAnsi="Times New Roman" w:cs="Times New Roman"/>
          <w:b/>
          <w:sz w:val="24"/>
          <w:szCs w:val="24"/>
          <w:lang w:val="en-US"/>
        </w:rPr>
        <w:t xml:space="preserve"> a, b, c, c1, c2, c3, c4, f, f1, f2, f3, g1, g2, s, s1, s2, s3, s4, s5;</w:t>
      </w:r>
    </w:p>
    <w:p w14:paraId="15D588C6" w14:textId="2233454D" w:rsidR="007E280C" w:rsidRDefault="007E280C" w:rsidP="007E280C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 xml:space="preserve">  </w:t>
      </w:r>
      <w:proofErr w:type="spellStart"/>
      <w:proofErr w:type="gramStart"/>
      <w:r w:rsidRPr="007E280C">
        <w:rPr>
          <w:rFonts w:ascii="Times New Roman" w:hAnsi="Times New Roman" w:cs="Times New Roman"/>
          <w:b/>
          <w:sz w:val="24"/>
          <w:szCs w:val="24"/>
          <w:lang w:val="en-US"/>
        </w:rPr>
        <w:t>int</w:t>
      </w:r>
      <w:proofErr w:type="spellEnd"/>
      <w:proofErr w:type="gramEnd"/>
      <w:r w:rsidRPr="007E280C">
        <w:rPr>
          <w:rFonts w:ascii="Times New Roman" w:hAnsi="Times New Roman" w:cs="Times New Roman"/>
          <w:b/>
          <w:sz w:val="24"/>
          <w:szCs w:val="24"/>
          <w:lang w:val="en-US"/>
        </w:rPr>
        <w:t xml:space="preserve"> d=1;</w:t>
      </w:r>
    </w:p>
    <w:p w14:paraId="20476CD3" w14:textId="2DC3083B" w:rsidR="009B37CF" w:rsidRPr="00AB7338" w:rsidRDefault="009B37CF" w:rsidP="007E280C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 xml:space="preserve">  </w:t>
      </w: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void</w:t>
      </w:r>
      <w:proofErr w:type="gram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: </w:t>
      </w: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soal</w:t>
      </w:r>
      <w:proofErr w:type="spellEnd"/>
    </w:p>
    <w:p w14:paraId="61E81D49" w14:textId="76735573" w:rsidR="00DC6D0B" w:rsidRDefault="00AB7338" w:rsidP="00BD6573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>Deskripsi</w:t>
      </w:r>
      <w:proofErr w:type="spellEnd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</w:p>
    <w:p w14:paraId="7CF33E2A" w14:textId="77777777" w:rsidR="009B37CF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>
        <w:t xml:space="preserve">Set d </w:t>
      </w:r>
      <w:r>
        <w:rPr>
          <w:lang w:val="en-US"/>
        </w:rPr>
        <w:t>=</w:t>
      </w:r>
      <w:r>
        <w:t xml:space="preserve"> 1</w:t>
      </w:r>
    </w:p>
    <w:p w14:paraId="1AA4D3B6" w14:textId="77777777" w:rsidR="009B37CF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>
        <w:rPr>
          <w:lang w:val="en-US"/>
        </w:rPr>
        <w:t>Set s1, s2, s3, s4, s5 to score</w:t>
      </w:r>
    </w:p>
    <w:p w14:paraId="405AA9BC" w14:textId="77777777" w:rsidR="009B37CF" w:rsidRPr="00D16422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>
        <w:rPr>
          <w:lang w:val="en-US"/>
        </w:rPr>
        <w:t>Input ID get a</w:t>
      </w:r>
    </w:p>
    <w:p w14:paraId="712E691C" w14:textId="77777777" w:rsidR="009B37CF" w:rsidRPr="00D16422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>
        <w:rPr>
          <w:lang w:val="en-US"/>
        </w:rPr>
        <w:t>Input Password get b</w:t>
      </w:r>
    </w:p>
    <w:p w14:paraId="1C8352E2" w14:textId="77777777" w:rsidR="009B37CF" w:rsidRPr="00044279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>
        <w:rPr>
          <w:i/>
          <w:lang w:val="en-US"/>
        </w:rPr>
        <w:t xml:space="preserve">If </w:t>
      </w:r>
      <w:r>
        <w:rPr>
          <w:lang w:val="en-US"/>
        </w:rPr>
        <w:t xml:space="preserve">(a==18155 &amp;&amp; b==123) </w:t>
      </w:r>
      <w:r w:rsidRPr="00D16422">
        <w:rPr>
          <w:i/>
          <w:lang w:val="en-US"/>
        </w:rPr>
        <w:t>then</w:t>
      </w:r>
      <w:r>
        <w:rPr>
          <w:lang w:val="en-US"/>
        </w:rPr>
        <w:t xml:space="preserve">  { </w:t>
      </w:r>
      <w:proofErr w:type="spellStart"/>
      <w:r>
        <w:rPr>
          <w:lang w:val="en-US"/>
        </w:rPr>
        <w:t>got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oal</w:t>
      </w:r>
      <w:proofErr w:type="spellEnd"/>
      <w:r>
        <w:rPr>
          <w:lang w:val="en-US"/>
        </w:rPr>
        <w:t>; }</w:t>
      </w:r>
    </w:p>
    <w:p w14:paraId="750F5761" w14:textId="77777777" w:rsidR="009B37CF" w:rsidRPr="00044279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>
        <w:rPr>
          <w:i/>
          <w:lang w:val="en-US"/>
        </w:rPr>
        <w:t xml:space="preserve">Else </w:t>
      </w:r>
      <w:r>
        <w:rPr>
          <w:lang w:val="en-US"/>
        </w:rPr>
        <w:t xml:space="preserve">{print “ID </w:t>
      </w:r>
      <w:proofErr w:type="spellStart"/>
      <w:r>
        <w:rPr>
          <w:lang w:val="en-US"/>
        </w:rPr>
        <w:t>atau</w:t>
      </w:r>
      <w:proofErr w:type="spellEnd"/>
      <w:r>
        <w:rPr>
          <w:lang w:val="en-US"/>
        </w:rPr>
        <w:t xml:space="preserve"> Password Salah”;</w:t>
      </w:r>
      <w:r>
        <w:rPr>
          <w:lang w:val="en-US"/>
        </w:rPr>
        <w:br/>
        <w:t xml:space="preserve">        print “</w:t>
      </w:r>
      <w:proofErr w:type="spellStart"/>
      <w:r>
        <w:rPr>
          <w:lang w:val="en-US"/>
        </w:rPr>
        <w:t>Ing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ftar</w:t>
      </w:r>
      <w:proofErr w:type="spellEnd"/>
      <w:r>
        <w:rPr>
          <w:lang w:val="en-US"/>
        </w:rPr>
        <w:t xml:space="preserve">? </w:t>
      </w:r>
      <w:proofErr w:type="spellStart"/>
      <w:r>
        <w:rPr>
          <w:lang w:val="en-US"/>
        </w:rPr>
        <w:t>Tekan</w:t>
      </w:r>
      <w:proofErr w:type="spellEnd"/>
      <w:r>
        <w:rPr>
          <w:lang w:val="en-US"/>
        </w:rPr>
        <w:t xml:space="preserve"> 1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Y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ekan</w:t>
      </w:r>
      <w:proofErr w:type="spellEnd"/>
      <w:r>
        <w:rPr>
          <w:lang w:val="en-US"/>
        </w:rPr>
        <w:t xml:space="preserve"> 0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dak</w:t>
      </w:r>
      <w:proofErr w:type="spellEnd"/>
      <w:r>
        <w:rPr>
          <w:lang w:val="en-US"/>
        </w:rPr>
        <w:t>”;}</w:t>
      </w:r>
    </w:p>
    <w:p w14:paraId="689815AD" w14:textId="77777777" w:rsidR="009B37CF" w:rsidRPr="00044279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>
        <w:rPr>
          <w:lang w:val="en-US"/>
        </w:rPr>
        <w:t>Input f;</w:t>
      </w:r>
    </w:p>
    <w:p w14:paraId="2D848E5A" w14:textId="77777777" w:rsidR="009B37CF" w:rsidRPr="00044279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 w:rsidRPr="0029249E">
        <w:rPr>
          <w:i/>
          <w:lang w:val="en-US"/>
        </w:rPr>
        <w:t>While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( !</w:t>
      </w:r>
      <w:proofErr w:type="gramEnd"/>
      <w:r>
        <w:rPr>
          <w:lang w:val="en-US"/>
        </w:rPr>
        <w:t xml:space="preserve"> (f==1 || f==0))</w:t>
      </w:r>
      <w:r>
        <w:rPr>
          <w:lang w:val="en-US"/>
        </w:rPr>
        <w:br/>
        <w:t xml:space="preserve">        </w:t>
      </w:r>
      <w:proofErr w:type="gramStart"/>
      <w:r>
        <w:rPr>
          <w:lang w:val="en-US"/>
        </w:rPr>
        <w:t>{ print</w:t>
      </w:r>
      <w:proofErr w:type="gramEnd"/>
      <w:r>
        <w:rPr>
          <w:lang w:val="en-US"/>
        </w:rPr>
        <w:t xml:space="preserve"> </w:t>
      </w:r>
      <w:r w:rsidRPr="00044279">
        <w:rPr>
          <w:lang w:val="en-US"/>
        </w:rPr>
        <w:t>"</w:t>
      </w:r>
      <w:proofErr w:type="spellStart"/>
      <w:r w:rsidRPr="00044279">
        <w:rPr>
          <w:lang w:val="en-US"/>
        </w:rPr>
        <w:t>Pilihan</w:t>
      </w:r>
      <w:proofErr w:type="spellEnd"/>
      <w:r w:rsidRPr="00044279">
        <w:rPr>
          <w:lang w:val="en-US"/>
        </w:rPr>
        <w:t xml:space="preserve"> </w:t>
      </w:r>
      <w:proofErr w:type="spellStart"/>
      <w:r w:rsidRPr="00044279">
        <w:rPr>
          <w:lang w:val="en-US"/>
        </w:rPr>
        <w:t>tidak</w:t>
      </w:r>
      <w:proofErr w:type="spellEnd"/>
      <w:r w:rsidRPr="00044279">
        <w:rPr>
          <w:lang w:val="en-US"/>
        </w:rPr>
        <w:t xml:space="preserve"> </w:t>
      </w:r>
      <w:proofErr w:type="spellStart"/>
      <w:r w:rsidRPr="00044279">
        <w:rPr>
          <w:lang w:val="en-US"/>
        </w:rPr>
        <w:t>ada</w:t>
      </w:r>
      <w:proofErr w:type="spellEnd"/>
      <w:r w:rsidRPr="00044279">
        <w:rPr>
          <w:lang w:val="en-US"/>
        </w:rPr>
        <w:t xml:space="preserve">! </w:t>
      </w:r>
      <w:proofErr w:type="spellStart"/>
      <w:r w:rsidRPr="00044279">
        <w:rPr>
          <w:lang w:val="en-US"/>
        </w:rPr>
        <w:t>Tekan</w:t>
      </w:r>
      <w:proofErr w:type="spellEnd"/>
      <w:r w:rsidRPr="00044279">
        <w:rPr>
          <w:lang w:val="en-US"/>
        </w:rPr>
        <w:t xml:space="preserve"> 1 </w:t>
      </w:r>
      <w:proofErr w:type="spellStart"/>
      <w:r w:rsidRPr="00044279">
        <w:rPr>
          <w:lang w:val="en-US"/>
        </w:rPr>
        <w:t>untuk</w:t>
      </w:r>
      <w:proofErr w:type="spellEnd"/>
      <w:r w:rsidRPr="00044279">
        <w:rPr>
          <w:lang w:val="en-US"/>
        </w:rPr>
        <w:t xml:space="preserve"> </w:t>
      </w:r>
      <w:proofErr w:type="spellStart"/>
      <w:r w:rsidRPr="00044279">
        <w:rPr>
          <w:lang w:val="en-US"/>
        </w:rPr>
        <w:t>Ya</w:t>
      </w:r>
      <w:proofErr w:type="spellEnd"/>
      <w:r w:rsidRPr="00044279">
        <w:rPr>
          <w:lang w:val="en-US"/>
        </w:rPr>
        <w:t xml:space="preserve">, </w:t>
      </w:r>
      <w:proofErr w:type="spellStart"/>
      <w:r w:rsidRPr="00044279">
        <w:rPr>
          <w:lang w:val="en-US"/>
        </w:rPr>
        <w:t>tekan</w:t>
      </w:r>
      <w:proofErr w:type="spellEnd"/>
      <w:r w:rsidRPr="00044279">
        <w:rPr>
          <w:lang w:val="en-US"/>
        </w:rPr>
        <w:t xml:space="preserve"> 0 </w:t>
      </w:r>
      <w:proofErr w:type="spellStart"/>
      <w:r w:rsidRPr="00044279">
        <w:rPr>
          <w:lang w:val="en-US"/>
        </w:rPr>
        <w:t>untuk</w:t>
      </w:r>
      <w:proofErr w:type="spellEnd"/>
      <w:r w:rsidRPr="00044279">
        <w:rPr>
          <w:lang w:val="en-US"/>
        </w:rPr>
        <w:t xml:space="preserve"> </w:t>
      </w:r>
      <w:proofErr w:type="spellStart"/>
      <w:r w:rsidRPr="00044279">
        <w:rPr>
          <w:lang w:val="en-US"/>
        </w:rPr>
        <w:t>Tidak</w:t>
      </w:r>
      <w:proofErr w:type="spellEnd"/>
      <w:r w:rsidRPr="00044279">
        <w:rPr>
          <w:lang w:val="en-US"/>
        </w:rPr>
        <w:t>"</w:t>
      </w:r>
      <w:r>
        <w:rPr>
          <w:lang w:val="en-US"/>
        </w:rPr>
        <w:br/>
        <w:t xml:space="preserve">         input f;}</w:t>
      </w:r>
    </w:p>
    <w:p w14:paraId="5155D9E0" w14:textId="77777777" w:rsidR="009B37CF" w:rsidRPr="0029249E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 w:rsidRPr="0029249E">
        <w:rPr>
          <w:i/>
          <w:lang w:val="en-US"/>
        </w:rPr>
        <w:t>If</w:t>
      </w:r>
      <w:r>
        <w:rPr>
          <w:lang w:val="en-US"/>
        </w:rPr>
        <w:t xml:space="preserve"> (f==1) </w:t>
      </w:r>
      <w:r>
        <w:rPr>
          <w:i/>
          <w:lang w:val="en-US"/>
        </w:rPr>
        <w:t>then</w:t>
      </w:r>
      <w:r>
        <w:rPr>
          <w:lang w:val="en-US"/>
        </w:rPr>
        <w:br/>
        <w:t xml:space="preserve">        { </w:t>
      </w:r>
      <w:proofErr w:type="gramStart"/>
      <w:r>
        <w:rPr>
          <w:lang w:val="en-US"/>
        </w:rPr>
        <w:t>print ”</w:t>
      </w:r>
      <w:proofErr w:type="spellStart"/>
      <w:proofErr w:type="gramEnd"/>
      <w:r>
        <w:rPr>
          <w:lang w:val="en-US"/>
        </w:rPr>
        <w:t>Masukkan</w:t>
      </w:r>
      <w:proofErr w:type="spellEnd"/>
      <w:r>
        <w:rPr>
          <w:lang w:val="en-US"/>
        </w:rPr>
        <w:t xml:space="preserve"> ID: ” ; input f1;  print “</w:t>
      </w:r>
      <w:proofErr w:type="spellStart"/>
      <w:r>
        <w:rPr>
          <w:lang w:val="en-US"/>
        </w:rPr>
        <w:t>Masukkan</w:t>
      </w:r>
      <w:proofErr w:type="spellEnd"/>
      <w:r>
        <w:rPr>
          <w:lang w:val="en-US"/>
        </w:rPr>
        <w:t xml:space="preserve"> Password: “; input f2;  print    “</w:t>
      </w:r>
      <w:proofErr w:type="spellStart"/>
      <w:r w:rsidRPr="0029249E">
        <w:rPr>
          <w:lang w:val="en-US"/>
        </w:rPr>
        <w:t>Selamat</w:t>
      </w:r>
      <w:proofErr w:type="spellEnd"/>
      <w:r w:rsidRPr="0029249E">
        <w:rPr>
          <w:lang w:val="en-US"/>
        </w:rPr>
        <w:t xml:space="preserve"> </w:t>
      </w:r>
      <w:proofErr w:type="spellStart"/>
      <w:r w:rsidRPr="0029249E">
        <w:rPr>
          <w:lang w:val="en-US"/>
        </w:rPr>
        <w:t>akun</w:t>
      </w:r>
      <w:proofErr w:type="spellEnd"/>
      <w:r w:rsidRPr="0029249E">
        <w:rPr>
          <w:lang w:val="en-US"/>
        </w:rPr>
        <w:t xml:space="preserve"> </w:t>
      </w:r>
      <w:proofErr w:type="spellStart"/>
      <w:r w:rsidRPr="0029249E">
        <w:rPr>
          <w:lang w:val="en-US"/>
        </w:rPr>
        <w:t>anda</w:t>
      </w:r>
      <w:proofErr w:type="spellEnd"/>
      <w:r w:rsidRPr="0029249E">
        <w:rPr>
          <w:lang w:val="en-US"/>
        </w:rPr>
        <w:t xml:space="preserve"> </w:t>
      </w:r>
      <w:proofErr w:type="spellStart"/>
      <w:r w:rsidRPr="0029249E">
        <w:rPr>
          <w:lang w:val="en-US"/>
        </w:rPr>
        <w:t>sudah</w:t>
      </w:r>
      <w:proofErr w:type="spellEnd"/>
      <w:r w:rsidRPr="0029249E">
        <w:rPr>
          <w:lang w:val="en-US"/>
        </w:rPr>
        <w:t xml:space="preserve"> </w:t>
      </w:r>
      <w:proofErr w:type="spellStart"/>
      <w:r w:rsidRPr="0029249E">
        <w:rPr>
          <w:lang w:val="en-US"/>
        </w:rPr>
        <w:t>terdaftar</w:t>
      </w:r>
      <w:proofErr w:type="spellEnd"/>
      <w:r w:rsidRPr="0029249E">
        <w:rPr>
          <w:lang w:val="en-US"/>
        </w:rPr>
        <w:t xml:space="preserve">. </w:t>
      </w:r>
      <w:proofErr w:type="spellStart"/>
      <w:r w:rsidRPr="0029249E">
        <w:rPr>
          <w:lang w:val="en-US"/>
        </w:rPr>
        <w:t>Ingin</w:t>
      </w:r>
      <w:proofErr w:type="spellEnd"/>
      <w:r w:rsidRPr="0029249E">
        <w:rPr>
          <w:lang w:val="en-US"/>
        </w:rPr>
        <w:t xml:space="preserve"> login? </w:t>
      </w:r>
      <w:proofErr w:type="spellStart"/>
      <w:r w:rsidRPr="0029249E">
        <w:rPr>
          <w:lang w:val="en-US"/>
        </w:rPr>
        <w:t>Tekan</w:t>
      </w:r>
      <w:proofErr w:type="spellEnd"/>
      <w:r w:rsidRPr="0029249E">
        <w:rPr>
          <w:lang w:val="en-US"/>
        </w:rPr>
        <w:t xml:space="preserve"> 1 </w:t>
      </w:r>
      <w:proofErr w:type="spellStart"/>
      <w:r w:rsidRPr="0029249E">
        <w:rPr>
          <w:lang w:val="en-US"/>
        </w:rPr>
        <w:t>untuk</w:t>
      </w:r>
      <w:proofErr w:type="spellEnd"/>
      <w:r w:rsidRPr="0029249E">
        <w:rPr>
          <w:lang w:val="en-US"/>
        </w:rPr>
        <w:t xml:space="preserve"> </w:t>
      </w:r>
      <w:proofErr w:type="spellStart"/>
      <w:r w:rsidRPr="0029249E">
        <w:rPr>
          <w:lang w:val="en-US"/>
        </w:rPr>
        <w:t>Ya</w:t>
      </w:r>
      <w:proofErr w:type="spellEnd"/>
      <w:r w:rsidRPr="0029249E">
        <w:rPr>
          <w:lang w:val="en-US"/>
        </w:rPr>
        <w:t xml:space="preserve">, </w:t>
      </w:r>
      <w:proofErr w:type="spellStart"/>
      <w:r w:rsidRPr="0029249E">
        <w:rPr>
          <w:lang w:val="en-US"/>
        </w:rPr>
        <w:t>tekan</w:t>
      </w:r>
      <w:proofErr w:type="spellEnd"/>
      <w:r w:rsidRPr="0029249E">
        <w:rPr>
          <w:lang w:val="en-US"/>
        </w:rPr>
        <w:t xml:space="preserve"> 0 </w:t>
      </w:r>
      <w:proofErr w:type="spellStart"/>
      <w:r w:rsidRPr="0029249E">
        <w:rPr>
          <w:lang w:val="en-US"/>
        </w:rPr>
        <w:t>untuk</w:t>
      </w:r>
      <w:proofErr w:type="spellEnd"/>
      <w:r w:rsidRPr="0029249E">
        <w:rPr>
          <w:lang w:val="en-US"/>
        </w:rPr>
        <w:t xml:space="preserve"> </w:t>
      </w:r>
      <w:proofErr w:type="spellStart"/>
      <w:r w:rsidRPr="0029249E">
        <w:rPr>
          <w:lang w:val="en-US"/>
        </w:rPr>
        <w:t>Tidak</w:t>
      </w:r>
      <w:proofErr w:type="spellEnd"/>
      <w:r>
        <w:rPr>
          <w:lang w:val="en-US"/>
        </w:rPr>
        <w:t>”; input f3;}</w:t>
      </w:r>
    </w:p>
    <w:p w14:paraId="659455A4" w14:textId="77777777" w:rsidR="009B37CF" w:rsidRPr="0029249E" w:rsidRDefault="009B37CF" w:rsidP="009B37CF">
      <w:pPr>
        <w:pStyle w:val="ListParagraph"/>
        <w:numPr>
          <w:ilvl w:val="0"/>
          <w:numId w:val="3"/>
        </w:numPr>
        <w:spacing w:after="160" w:line="240" w:lineRule="auto"/>
      </w:pPr>
      <w:r w:rsidRPr="0029249E">
        <w:rPr>
          <w:i/>
          <w:lang w:val="en-US"/>
        </w:rPr>
        <w:t>W</w:t>
      </w:r>
      <w:r w:rsidRPr="0029249E">
        <w:rPr>
          <w:i/>
        </w:rPr>
        <w:t>hile</w:t>
      </w:r>
      <w:r w:rsidRPr="0029249E">
        <w:t xml:space="preserve"> (!(f3==1 || f3==0))</w:t>
      </w:r>
      <w:r>
        <w:br/>
      </w:r>
      <w:r>
        <w:rPr>
          <w:lang w:val="en-US"/>
        </w:rPr>
        <w:t xml:space="preserve">         { print “</w:t>
      </w:r>
      <w:r w:rsidRPr="0029249E">
        <w:rPr>
          <w:lang w:val="en-US"/>
        </w:rPr>
        <w:t>"</w:t>
      </w:r>
      <w:proofErr w:type="spellStart"/>
      <w:r w:rsidRPr="0029249E">
        <w:rPr>
          <w:lang w:val="en-US"/>
        </w:rPr>
        <w:t>Tekan</w:t>
      </w:r>
      <w:proofErr w:type="spellEnd"/>
      <w:r w:rsidRPr="0029249E">
        <w:rPr>
          <w:lang w:val="en-US"/>
        </w:rPr>
        <w:t xml:space="preserve"> 1 </w:t>
      </w:r>
      <w:proofErr w:type="spellStart"/>
      <w:r w:rsidRPr="0029249E">
        <w:rPr>
          <w:lang w:val="en-US"/>
        </w:rPr>
        <w:t>untuk</w:t>
      </w:r>
      <w:proofErr w:type="spellEnd"/>
      <w:r w:rsidRPr="0029249E">
        <w:rPr>
          <w:lang w:val="en-US"/>
        </w:rPr>
        <w:t xml:space="preserve"> </w:t>
      </w:r>
      <w:proofErr w:type="spellStart"/>
      <w:r w:rsidRPr="0029249E">
        <w:rPr>
          <w:lang w:val="en-US"/>
        </w:rPr>
        <w:t>Ya</w:t>
      </w:r>
      <w:proofErr w:type="spellEnd"/>
      <w:r w:rsidRPr="0029249E">
        <w:rPr>
          <w:lang w:val="en-US"/>
        </w:rPr>
        <w:t xml:space="preserve">, </w:t>
      </w:r>
      <w:proofErr w:type="spellStart"/>
      <w:r w:rsidRPr="0029249E">
        <w:rPr>
          <w:lang w:val="en-US"/>
        </w:rPr>
        <w:t>tekan</w:t>
      </w:r>
      <w:proofErr w:type="spellEnd"/>
      <w:r w:rsidRPr="0029249E">
        <w:rPr>
          <w:lang w:val="en-US"/>
        </w:rPr>
        <w:t xml:space="preserve"> 0 </w:t>
      </w:r>
      <w:proofErr w:type="spellStart"/>
      <w:r w:rsidRPr="0029249E">
        <w:rPr>
          <w:lang w:val="en-US"/>
        </w:rPr>
        <w:t>untuk</w:t>
      </w:r>
      <w:proofErr w:type="spellEnd"/>
      <w:r w:rsidRPr="0029249E">
        <w:rPr>
          <w:lang w:val="en-US"/>
        </w:rPr>
        <w:t xml:space="preserve"> </w:t>
      </w:r>
      <w:proofErr w:type="spellStart"/>
      <w:r w:rsidRPr="0029249E">
        <w:rPr>
          <w:lang w:val="en-US"/>
        </w:rPr>
        <w:t>Tidak</w:t>
      </w:r>
      <w:proofErr w:type="spellEnd"/>
      <w:r w:rsidRPr="0029249E">
        <w:rPr>
          <w:lang w:val="en-US"/>
        </w:rPr>
        <w:t>"</w:t>
      </w:r>
      <w:r>
        <w:rPr>
          <w:lang w:val="en-US"/>
        </w:rPr>
        <w:t>; input f3;}</w:t>
      </w:r>
    </w:p>
    <w:p w14:paraId="06A66AAB" w14:textId="77777777" w:rsidR="009B37CF" w:rsidRPr="00A655F1" w:rsidRDefault="009B37CF" w:rsidP="009B37CF">
      <w:pPr>
        <w:pStyle w:val="ListParagraph"/>
        <w:numPr>
          <w:ilvl w:val="0"/>
          <w:numId w:val="3"/>
        </w:numPr>
        <w:spacing w:after="160" w:line="240" w:lineRule="auto"/>
        <w:ind w:right="-46"/>
      </w:pPr>
      <w:r>
        <w:rPr>
          <w:i/>
          <w:lang w:val="en-US"/>
        </w:rPr>
        <w:t xml:space="preserve">If </w:t>
      </w:r>
      <w:r>
        <w:rPr>
          <w:lang w:val="en-US"/>
        </w:rPr>
        <w:t xml:space="preserve">(f3==1) </w:t>
      </w:r>
      <w:r>
        <w:rPr>
          <w:i/>
          <w:lang w:val="en-US"/>
        </w:rPr>
        <w:t>then</w:t>
      </w:r>
      <w:r>
        <w:rPr>
          <w:lang w:val="en-US"/>
        </w:rPr>
        <w:br/>
        <w:t xml:space="preserve">        { print “</w:t>
      </w:r>
      <w:proofErr w:type="spellStart"/>
      <w:r>
        <w:rPr>
          <w:lang w:val="en-US"/>
        </w:rPr>
        <w:t>Masukkan</w:t>
      </w:r>
      <w:proofErr w:type="spellEnd"/>
      <w:r>
        <w:rPr>
          <w:lang w:val="en-US"/>
        </w:rPr>
        <w:t xml:space="preserve"> ID”; input g1;  print “</w:t>
      </w:r>
      <w:proofErr w:type="spellStart"/>
      <w:r>
        <w:rPr>
          <w:lang w:val="en-US"/>
        </w:rPr>
        <w:t>Masukkan</w:t>
      </w:r>
      <w:proofErr w:type="spellEnd"/>
      <w:r>
        <w:rPr>
          <w:lang w:val="en-US"/>
        </w:rPr>
        <w:t xml:space="preserve"> Password”; put g2;</w:t>
      </w:r>
      <w:r>
        <w:rPr>
          <w:lang w:val="en-US"/>
        </w:rPr>
        <w:br/>
        <w:t xml:space="preserve">                 W</w:t>
      </w:r>
      <w:r w:rsidRPr="0029249E">
        <w:rPr>
          <w:lang w:val="en-US"/>
        </w:rPr>
        <w:t>hile (!(f1==g1 &amp;&amp; f2==g2))</w:t>
      </w:r>
      <w:r>
        <w:rPr>
          <w:lang w:val="en-US"/>
        </w:rPr>
        <w:t xml:space="preserve"> { print “ID </w:t>
      </w:r>
      <w:proofErr w:type="spellStart"/>
      <w:r>
        <w:rPr>
          <w:lang w:val="en-US"/>
        </w:rPr>
        <w:t>atau</w:t>
      </w:r>
      <w:proofErr w:type="spellEnd"/>
      <w:r>
        <w:rPr>
          <w:lang w:val="en-US"/>
        </w:rPr>
        <w:t xml:space="preserve"> Password </w:t>
      </w:r>
      <w:proofErr w:type="spellStart"/>
      <w:r>
        <w:rPr>
          <w:lang w:val="en-US"/>
        </w:rPr>
        <w:t>salah</w:t>
      </w:r>
      <w:proofErr w:type="spellEnd"/>
      <w:r>
        <w:rPr>
          <w:lang w:val="en-US"/>
        </w:rPr>
        <w:t>”; print “</w:t>
      </w:r>
      <w:proofErr w:type="spellStart"/>
      <w:r>
        <w:rPr>
          <w:lang w:val="en-US"/>
        </w:rPr>
        <w:t>Masukkan</w:t>
      </w:r>
      <w:proofErr w:type="spellEnd"/>
      <w:r>
        <w:rPr>
          <w:lang w:val="en-US"/>
        </w:rPr>
        <w:t xml:space="preserve"> ID:</w:t>
      </w:r>
      <w:r>
        <w:rPr>
          <w:lang w:val="en-US"/>
        </w:rPr>
        <w:tab/>
        <w:t xml:space="preserve">  “; input g1;  print ”</w:t>
      </w:r>
      <w:proofErr w:type="spellStart"/>
      <w:r>
        <w:rPr>
          <w:lang w:val="en-US"/>
        </w:rPr>
        <w:t>Masukkan</w:t>
      </w:r>
      <w:proofErr w:type="spellEnd"/>
      <w:r>
        <w:rPr>
          <w:lang w:val="en-US"/>
        </w:rPr>
        <w:t xml:space="preserve"> Password: ”; input g2;}</w:t>
      </w:r>
    </w:p>
    <w:p w14:paraId="3956DFCA" w14:textId="77777777" w:rsidR="009B37CF" w:rsidRPr="00A655F1" w:rsidRDefault="009B37CF" w:rsidP="009B37CF">
      <w:pPr>
        <w:pStyle w:val="ListParagraph"/>
        <w:numPr>
          <w:ilvl w:val="0"/>
          <w:numId w:val="3"/>
        </w:numPr>
        <w:spacing w:after="160" w:line="240" w:lineRule="auto"/>
        <w:ind w:right="-46"/>
      </w:pPr>
      <w:r>
        <w:rPr>
          <w:i/>
          <w:lang w:val="en-US"/>
        </w:rPr>
        <w:t xml:space="preserve">If </w:t>
      </w:r>
      <w:r w:rsidRPr="00A655F1">
        <w:rPr>
          <w:lang w:val="en-US"/>
        </w:rPr>
        <w:t>(f1==g1 &amp;&amp; f2==g2)</w:t>
      </w:r>
      <w:r>
        <w:rPr>
          <w:lang w:val="en-US"/>
        </w:rPr>
        <w:t xml:space="preserve"> </w:t>
      </w:r>
      <w:r>
        <w:rPr>
          <w:i/>
          <w:lang w:val="en-US"/>
        </w:rPr>
        <w:t xml:space="preserve">then </w:t>
      </w:r>
      <w:r>
        <w:rPr>
          <w:lang w:val="en-US"/>
        </w:rPr>
        <w:t xml:space="preserve">{ </w:t>
      </w:r>
      <w:proofErr w:type="spellStart"/>
      <w:r>
        <w:rPr>
          <w:lang w:val="en-US"/>
        </w:rPr>
        <w:t>got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oal</w:t>
      </w:r>
      <w:proofErr w:type="spellEnd"/>
      <w:r>
        <w:rPr>
          <w:lang w:val="en-US"/>
        </w:rPr>
        <w:t>; }</w:t>
      </w:r>
    </w:p>
    <w:p w14:paraId="54D40EAA" w14:textId="77777777" w:rsidR="009B37CF" w:rsidRPr="00A655F1" w:rsidRDefault="009B37CF" w:rsidP="009B37CF">
      <w:pPr>
        <w:pStyle w:val="ListParagraph"/>
        <w:numPr>
          <w:ilvl w:val="0"/>
          <w:numId w:val="3"/>
        </w:numPr>
        <w:spacing w:after="160" w:line="240" w:lineRule="auto"/>
        <w:ind w:right="-46"/>
      </w:pPr>
      <w:r>
        <w:rPr>
          <w:lang w:val="en-US"/>
        </w:rPr>
        <w:t>Set s = s1+s2+s3+s4+s5</w:t>
      </w:r>
    </w:p>
    <w:p w14:paraId="66437822" w14:textId="77777777" w:rsidR="009B37CF" w:rsidRDefault="009B37CF" w:rsidP="009B37CF">
      <w:pPr>
        <w:pStyle w:val="ListParagraph"/>
        <w:numPr>
          <w:ilvl w:val="0"/>
          <w:numId w:val="3"/>
        </w:numPr>
        <w:spacing w:after="160" w:line="240" w:lineRule="auto"/>
        <w:ind w:right="-46"/>
        <w:rPr>
          <w:lang w:val="en-US"/>
        </w:rPr>
      </w:pPr>
      <w:r>
        <w:rPr>
          <w:lang w:val="en-US"/>
        </w:rPr>
        <w:t xml:space="preserve">Input </w:t>
      </w:r>
      <w:proofErr w:type="spellStart"/>
      <w:r>
        <w:rPr>
          <w:lang w:val="en-US"/>
        </w:rPr>
        <w:t>Nil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hir</w:t>
      </w:r>
      <w:proofErr w:type="spellEnd"/>
      <w:r>
        <w:rPr>
          <w:lang w:val="en-US"/>
        </w:rPr>
        <w:t xml:space="preserve"> get s</w:t>
      </w:r>
      <w:r w:rsidRPr="001B7BF9">
        <w:rPr>
          <w:lang w:val="en-US"/>
        </w:rPr>
        <w:t xml:space="preserve">       </w:t>
      </w:r>
    </w:p>
    <w:p w14:paraId="45648B2A" w14:textId="77777777" w:rsidR="009B37CF" w:rsidRDefault="009B37CF" w:rsidP="009B37CF">
      <w:pPr>
        <w:spacing w:line="240" w:lineRule="auto"/>
        <w:ind w:right="-46"/>
        <w:rPr>
          <w:lang w:val="en-US"/>
        </w:rPr>
      </w:pPr>
    </w:p>
    <w:p w14:paraId="3D3BA9CB" w14:textId="77777777" w:rsidR="009B37CF" w:rsidRPr="00874A69" w:rsidRDefault="009B37CF" w:rsidP="009B37CF">
      <w:pPr>
        <w:spacing w:line="240" w:lineRule="auto"/>
        <w:ind w:right="-46"/>
        <w:rPr>
          <w:b/>
          <w:lang w:val="en-US"/>
        </w:rPr>
      </w:pPr>
      <w:r>
        <w:rPr>
          <w:b/>
          <w:lang w:val="en-US"/>
        </w:rPr>
        <w:t>End</w:t>
      </w:r>
    </w:p>
    <w:p w14:paraId="0D96B158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691E3BD5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47EA436E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01299FC4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34E2DCA6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7E3799DA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36164BD3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1067B70C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79F97C24" w14:textId="607EE4DD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Flow Chart:</w:t>
      </w:r>
    </w:p>
    <w:p w14:paraId="75E5EF38" w14:textId="409E5FEB" w:rsidR="009B37CF" w:rsidRDefault="009B37CF" w:rsidP="009B37CF">
      <w:pPr>
        <w:tabs>
          <w:tab w:val="left" w:pos="0"/>
        </w:tabs>
        <w:ind w:hanging="99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object w:dxaOrig="12946" w:dyaOrig="8446" w14:anchorId="11172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pt;height:363.75pt" o:ole="">
            <v:imagedata r:id="rId8" o:title=""/>
          </v:shape>
          <o:OLEObject Type="Embed" ProgID="Visio.Drawing.15" ShapeID="_x0000_i1025" DrawAspect="Content" ObjectID="_1617505511" r:id="rId9"/>
        </w:object>
      </w:r>
    </w:p>
    <w:p w14:paraId="16D2A239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29A6351B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685022D3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6554E692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051E5ACA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788DB280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6F05BE66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4A665075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522966A7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1953FFD1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4689C506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55FAD493" w14:textId="77777777" w:rsidR="009B37CF" w:rsidRDefault="009B37CF" w:rsidP="009B37CF">
      <w:pPr>
        <w:ind w:firstLine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06E81557" w14:textId="34ED9AED" w:rsidR="00AB7338" w:rsidRPr="007E280C" w:rsidRDefault="001F3081" w:rsidP="009B37CF">
      <w:pPr>
        <w:ind w:firstLine="720"/>
        <w:rPr>
          <w:lang w:val="en-GB"/>
        </w:rPr>
      </w:pPr>
      <w:r w:rsidRPr="001F3081">
        <w:rPr>
          <w:rFonts w:ascii="Times New Roman" w:hAnsi="Times New Roman" w:cs="Times New Roman"/>
          <w:b/>
          <w:sz w:val="24"/>
          <w:szCs w:val="24"/>
          <w:lang w:val="en-US"/>
        </w:rPr>
        <w:t xml:space="preserve">Source </w:t>
      </w:r>
      <w:proofErr w:type="gramStart"/>
      <w:r w:rsidRPr="001F3081">
        <w:rPr>
          <w:rFonts w:ascii="Times New Roman" w:hAnsi="Times New Roman" w:cs="Times New Roman"/>
          <w:b/>
          <w:sz w:val="24"/>
          <w:szCs w:val="24"/>
          <w:lang w:val="en-US"/>
        </w:rPr>
        <w:t>Cod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</w:p>
    <w:p w14:paraId="0A2B1727" w14:textId="7DDFE864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ostream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14:paraId="3223ECD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nio.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14:paraId="2742AEE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namespace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43BCA5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a, b, c, c1, c2, c3, c4, f, f1, f2, f3, g1, g2, s, s1, s2, s3, s4, s5;</w:t>
      </w:r>
    </w:p>
    <w:p w14:paraId="44CEA5A7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d=1;</w:t>
      </w:r>
    </w:p>
    <w:p w14:paraId="46B5D20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oa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484758F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in()</w:t>
      </w:r>
      <w:proofErr w:type="gramEnd"/>
    </w:p>
    <w:p w14:paraId="742DEB2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20A4149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imulas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ji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ulis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Komputer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Perguru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Neger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UTBK MPTN)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51B58B7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enjawab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oa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1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,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2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B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3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C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4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D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5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E\n\n";</w:t>
      </w:r>
    </w:p>
    <w:p w14:paraId="3CB5169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ila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Login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rlebi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Dahulu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A2FC8E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ID\t: ";</w:t>
      </w:r>
    </w:p>
    <w:p w14:paraId="663B85B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a;</w:t>
      </w:r>
    </w:p>
    <w:p w14:paraId="1486572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Password: ";</w:t>
      </w:r>
    </w:p>
    <w:p w14:paraId="00C9AB6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b;</w:t>
      </w:r>
    </w:p>
    <w:p w14:paraId="53C0CE5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"CLS");</w:t>
      </w:r>
    </w:p>
    <w:p w14:paraId="26B94749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a==18155 &amp;&amp; b==123)</w:t>
      </w:r>
    </w:p>
    <w:p w14:paraId="2CF092B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{</w:t>
      </w:r>
    </w:p>
    <w:p w14:paraId="243A209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oa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650243E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s =s1+s2+s3+s4+s5;</w:t>
      </w:r>
    </w:p>
    <w:p w14:paraId="22F50F4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Nila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khir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: " &lt;&lt; s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   if (s&gt;=3)</w:t>
      </w:r>
    </w:p>
    <w:p w14:paraId="2E58D0E5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{</w:t>
      </w:r>
    </w:p>
    <w:p w14:paraId="2052A57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elama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Lulus!"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   }</w:t>
      </w:r>
    </w:p>
    <w:p w14:paraId="1DA218D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6E9F2DA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{</w:t>
      </w:r>
    </w:p>
    <w:p w14:paraId="6BA6E85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oho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af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Lulus"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   }</w:t>
      </w:r>
    </w:p>
    <w:p w14:paraId="7D2CEDF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}</w:t>
      </w:r>
    </w:p>
    <w:p w14:paraId="3FB1B66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1FB07F7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{</w:t>
      </w:r>
    </w:p>
    <w:p w14:paraId="5117BCF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ID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password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!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6B958C7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ngi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Daftar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?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1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Ya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0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\t";</w:t>
      </w:r>
    </w:p>
    <w:p w14:paraId="5F8F863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f;</w:t>
      </w:r>
    </w:p>
    <w:p w14:paraId="201D91A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"CLS");</w:t>
      </w:r>
    </w:p>
    <w:p w14:paraId="29687B3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!(f==1 || f==0))</w:t>
      </w:r>
    </w:p>
    <w:p w14:paraId="284AFF5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6033503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Pilih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d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!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1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Ya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0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2B9998D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gt;&gt; f;</w:t>
      </w:r>
    </w:p>
    <w:p w14:paraId="3E8831F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"CLS");</w:t>
      </w:r>
    </w:p>
    <w:p w14:paraId="09F09DE1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6EE58479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f==1)</w:t>
      </w:r>
    </w:p>
    <w:p w14:paraId="7617F79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10822969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ID\t: ";</w:t>
      </w:r>
    </w:p>
    <w:p w14:paraId="6C7B549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f1;</w:t>
      </w:r>
    </w:p>
    <w:p w14:paraId="526A296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Password: ";</w:t>
      </w:r>
    </w:p>
    <w:p w14:paraId="4DC460D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f2;</w:t>
      </w:r>
    </w:p>
    <w:p w14:paraId="01C4DA7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elama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ku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uda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rdaftar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ngi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login?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1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Ya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0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77FD3149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gt;&gt; f3;</w:t>
      </w:r>
    </w:p>
    <w:p w14:paraId="4758B09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"CLS");</w:t>
      </w:r>
    </w:p>
    <w:p w14:paraId="307C4197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!(f3==1 || f3==0))</w:t>
      </w:r>
    </w:p>
    <w:p w14:paraId="29ED0D6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{</w:t>
      </w:r>
    </w:p>
    <w:p w14:paraId="06290B0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1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Y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0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;</w:t>
      </w:r>
    </w:p>
    <w:p w14:paraId="6F99E69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f3;</w:t>
      </w:r>
    </w:p>
    <w:p w14:paraId="7E30D64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"CLS");</w:t>
      </w:r>
    </w:p>
    <w:p w14:paraId="329A038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}</w:t>
      </w:r>
    </w:p>
    <w:p w14:paraId="5986AE8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f3==1)</w:t>
      </w:r>
    </w:p>
    <w:p w14:paraId="1EE36D3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{</w:t>
      </w:r>
    </w:p>
    <w:p w14:paraId="15E23CA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ID\t: ";</w:t>
      </w:r>
    </w:p>
    <w:p w14:paraId="233D08A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g1;</w:t>
      </w:r>
    </w:p>
    <w:p w14:paraId="778143B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Password: ";</w:t>
      </w:r>
    </w:p>
    <w:p w14:paraId="35105A11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g2;</w:t>
      </w:r>
    </w:p>
    <w:p w14:paraId="4F5BFED7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"CLS");</w:t>
      </w:r>
    </w:p>
    <w:p w14:paraId="174C4E95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while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!(f1==g1 &amp;&amp; f2==g2))</w:t>
      </w:r>
    </w:p>
    <w:p w14:paraId="656F60C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{</w:t>
      </w:r>
    </w:p>
    <w:p w14:paraId="7CDF8F8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Username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Password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792D9F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"CLS");</w:t>
      </w:r>
    </w:p>
    <w:p w14:paraId="47C1503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ID\t: ";</w:t>
      </w:r>
    </w:p>
    <w:p w14:paraId="5E2F4C9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g1;</w:t>
      </w:r>
    </w:p>
    <w:p w14:paraId="579AD57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Password: ";</w:t>
      </w:r>
    </w:p>
    <w:p w14:paraId="69FBF31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g2;</w:t>
      </w:r>
    </w:p>
    <w:p w14:paraId="01A8E64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796615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F205D7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f1==g1 &amp;&amp; f2==g2)</w:t>
      </w:r>
    </w:p>
    <w:p w14:paraId="47AF230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4E0B52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oa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5B92E75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s =s1+s2+s3+s4+s5;</w:t>
      </w:r>
    </w:p>
    <w:p w14:paraId="2DC2FC8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Nila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khir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: " &lt;&lt; s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C5FB3A5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s&gt;=3)</w:t>
      </w:r>
    </w:p>
    <w:p w14:paraId="6E7B958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{</w:t>
      </w:r>
    </w:p>
    <w:p w14:paraId="1624856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elama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Lulus!"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   }</w:t>
      </w:r>
    </w:p>
    <w:p w14:paraId="121DC79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1B7D9351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{</w:t>
      </w:r>
    </w:p>
    <w:p w14:paraId="3B89402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oho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af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Lulus"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   }</w:t>
      </w:r>
    </w:p>
    <w:p w14:paraId="1B6ED4B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5E31AF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}</w:t>
      </w:r>
    </w:p>
    <w:p w14:paraId="748E4F31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1281065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{</w:t>
      </w:r>
    </w:p>
    <w:p w14:paraId="7ADDBF2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f3==0)</w:t>
      </w:r>
    </w:p>
    <w:p w14:paraId="27FA284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2E937F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rim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kasi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la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erkunjung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            }</w:t>
      </w:r>
    </w:p>
    <w:p w14:paraId="0813D8D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C728419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}</w:t>
      </w:r>
    </w:p>
    <w:p w14:paraId="5042A4A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27B44269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49648D8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3195AC7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f==0)</w:t>
      </w:r>
    </w:p>
    <w:p w14:paraId="5606FF57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{</w:t>
      </w:r>
    </w:p>
    <w:p w14:paraId="657E94D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rim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kasi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tela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erkunjung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         }</w:t>
      </w:r>
    </w:p>
    <w:p w14:paraId="44207C41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D4BB16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4BE112C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}</w:t>
      </w:r>
    </w:p>
    <w:p w14:paraId="1499769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E68529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getc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6334E70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14:paraId="7F9013F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55BDB4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FF905B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F5C46A5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20EFEA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oa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344B6CC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C983B7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 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elama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enjalan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Uji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\n\n" &lt;&lt;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72F5BF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1.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x + y = 3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x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y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erupa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ilang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ula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nila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ksima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xy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=...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EE8E57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A. 1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7B8811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B. 2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C3D2E4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C. 3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225AC0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D. 4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5A45EFB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E. 5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809675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Jawab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: ";</w:t>
      </w:r>
    </w:p>
    <w:p w14:paraId="2BCF439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c;</w:t>
      </w:r>
    </w:p>
    <w:p w14:paraId="496195E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c==2)</w:t>
      </w:r>
    </w:p>
    <w:p w14:paraId="3FC1B8A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05D4EB4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1=d;</w:t>
      </w:r>
    </w:p>
    <w:p w14:paraId="5452E71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0B79726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4D274AC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776BF72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1=d-1;</w:t>
      </w:r>
    </w:p>
    <w:p w14:paraId="03F5649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7821C5F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Score: "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s1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2B4299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2.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iapakah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Vokalis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sekaligus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pemai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piano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band rock Queen?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4AB3FF9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A. Robert Plans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8C1F1F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B.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Rhido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Rhom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36BBD7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C. Freddie Mercury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7511F75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D. Freddie Venus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E30841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E. Freddie Earth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5647AC0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Jawab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: ";</w:t>
      </w:r>
    </w:p>
    <w:p w14:paraId="16A0AFA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c1;</w:t>
      </w:r>
    </w:p>
    <w:p w14:paraId="2D7FDC09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c1==3)</w:t>
      </w:r>
    </w:p>
    <w:p w14:paraId="1D28FF7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48DE3D6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2=d;</w:t>
      </w:r>
    </w:p>
    <w:p w14:paraId="10E7180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0C908195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1EC7F2D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77BC076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2=d-1;</w:t>
      </w:r>
    </w:p>
    <w:p w14:paraId="037510C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3D12513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Score: "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s2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2C3063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3.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ektro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Nukleus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um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: ...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ED27E9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A.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tahar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C5038E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B.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ul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CA508E1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C. Planet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2529AB3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D.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intang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6057B5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E.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ekasi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B59F9A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Jawab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: ";</w:t>
      </w:r>
    </w:p>
    <w:p w14:paraId="65CA1F01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c2;</w:t>
      </w:r>
    </w:p>
    <w:p w14:paraId="161445D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c2==1)</w:t>
      </w:r>
    </w:p>
    <w:p w14:paraId="22C78F0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5CC72EE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3=d;</w:t>
      </w:r>
    </w:p>
    <w:p w14:paraId="605E22B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16668A1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76CB81D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78421DB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3=d-1;</w:t>
      </w:r>
    </w:p>
    <w:p w14:paraId="1B7B60F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6744532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Score: "&lt;&lt;s3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335D99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4.  2,-3,-1,4,1,3,6,5,7,8,9,11,...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3E8CC4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A. 12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4F1542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B. 16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937056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C. 8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ED7566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D. 13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61B5FCD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E. 10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3370AE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Jawab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: ";</w:t>
      </w:r>
    </w:p>
    <w:p w14:paraId="11A9E1B7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c3;</w:t>
      </w:r>
    </w:p>
    <w:p w14:paraId="3D44D9E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c3==5)</w:t>
      </w:r>
    </w:p>
    <w:p w14:paraId="156799FB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428AF4B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4=d;</w:t>
      </w:r>
    </w:p>
    <w:p w14:paraId="67DB1C1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5BD0C79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7385B8A7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6C09E5D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4=d-1;</w:t>
      </w:r>
    </w:p>
    <w:p w14:paraId="52C336A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2614A4DF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Score: "&lt;&lt;s4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105D0B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&lt;&lt;"5.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p + q = a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p - q = -a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a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erupak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ilang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bulat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positif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...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5723A2F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A. p = q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D2FABF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B. p &gt; q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8E4AD3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C. p = a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7D627A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D. p &gt; a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DBC9B5E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E. q = a"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7A153A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Jawaban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: ";</w:t>
      </w:r>
    </w:p>
    <w:p w14:paraId="03139DF8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gt;&gt;c4;</w:t>
      </w:r>
    </w:p>
    <w:p w14:paraId="229FD44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(c4==5)</w:t>
      </w:r>
    </w:p>
    <w:p w14:paraId="689FE044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586B893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5=d;</w:t>
      </w:r>
    </w:p>
    <w:p w14:paraId="307AD346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7308004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14:paraId="15000B40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{</w:t>
      </w:r>
    </w:p>
    <w:p w14:paraId="3DBC4D2C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   s5=d-1;</w:t>
      </w:r>
    </w:p>
    <w:p w14:paraId="7BE9704A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}</w:t>
      </w:r>
    </w:p>
    <w:p w14:paraId="4585C8E2" w14:textId="77777777" w:rsidR="007E280C" w:rsidRPr="007E280C" w:rsidRDefault="007E280C" w:rsidP="007E280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proofErr w:type="spellStart"/>
      <w:proofErr w:type="gramStart"/>
      <w:r w:rsidRPr="007E280C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"Score: "&lt;&lt;s5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7E280C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7E280C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66B55A4" w14:textId="675CB660" w:rsidR="007A2EB0" w:rsidRPr="007A2EB0" w:rsidRDefault="007E280C" w:rsidP="00A65B2F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7E280C">
        <w:rPr>
          <w:rFonts w:ascii="Times New Roman" w:hAnsi="Times New Roman" w:cs="Times New Roman"/>
          <w:sz w:val="24"/>
          <w:szCs w:val="24"/>
          <w:lang w:val="en-US"/>
        </w:rPr>
        <w:t>}</w:t>
      </w:r>
      <w:bookmarkStart w:id="0" w:name="_GoBack"/>
      <w:bookmarkEnd w:id="0"/>
    </w:p>
    <w:sectPr w:rsidR="007A2EB0" w:rsidRPr="007A2EB0" w:rsidSect="00A108A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A56043"/>
    <w:multiLevelType w:val="hybridMultilevel"/>
    <w:tmpl w:val="D488FDF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B670D86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60CD6BEB"/>
    <w:multiLevelType w:val="hybridMultilevel"/>
    <w:tmpl w:val="4E823B58"/>
    <w:lvl w:ilvl="0" w:tplc="B7B64506">
      <w:numFmt w:val="bullet"/>
      <w:lvlText w:val="-"/>
      <w:lvlJc w:val="left"/>
      <w:pPr>
        <w:ind w:left="1905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62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34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6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8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50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22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94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6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2265"/>
    <w:rsid w:val="00032D19"/>
    <w:rsid w:val="0003769D"/>
    <w:rsid w:val="00062BF0"/>
    <w:rsid w:val="00093181"/>
    <w:rsid w:val="00116D3A"/>
    <w:rsid w:val="0014056D"/>
    <w:rsid w:val="00180964"/>
    <w:rsid w:val="001F3081"/>
    <w:rsid w:val="00211CA7"/>
    <w:rsid w:val="00276C21"/>
    <w:rsid w:val="00285783"/>
    <w:rsid w:val="002D15D0"/>
    <w:rsid w:val="003079FB"/>
    <w:rsid w:val="00324F66"/>
    <w:rsid w:val="00352D4F"/>
    <w:rsid w:val="003B4230"/>
    <w:rsid w:val="00441630"/>
    <w:rsid w:val="00483920"/>
    <w:rsid w:val="00492265"/>
    <w:rsid w:val="004B3CF5"/>
    <w:rsid w:val="004E5AE5"/>
    <w:rsid w:val="005364C1"/>
    <w:rsid w:val="0054535B"/>
    <w:rsid w:val="00586496"/>
    <w:rsid w:val="00592B65"/>
    <w:rsid w:val="005F1B0F"/>
    <w:rsid w:val="006041C1"/>
    <w:rsid w:val="00606135"/>
    <w:rsid w:val="007A2EB0"/>
    <w:rsid w:val="007A74A9"/>
    <w:rsid w:val="007C6FE5"/>
    <w:rsid w:val="007E280C"/>
    <w:rsid w:val="007F30D8"/>
    <w:rsid w:val="008135E8"/>
    <w:rsid w:val="00876653"/>
    <w:rsid w:val="008C7DD4"/>
    <w:rsid w:val="008E5918"/>
    <w:rsid w:val="00951D67"/>
    <w:rsid w:val="00965752"/>
    <w:rsid w:val="00994D77"/>
    <w:rsid w:val="009B37CF"/>
    <w:rsid w:val="009C4A0A"/>
    <w:rsid w:val="009C73A2"/>
    <w:rsid w:val="00A108AD"/>
    <w:rsid w:val="00A30EED"/>
    <w:rsid w:val="00A65B2F"/>
    <w:rsid w:val="00AB31DE"/>
    <w:rsid w:val="00AB7338"/>
    <w:rsid w:val="00AC0765"/>
    <w:rsid w:val="00AF2AC4"/>
    <w:rsid w:val="00B13700"/>
    <w:rsid w:val="00B14294"/>
    <w:rsid w:val="00B86AEA"/>
    <w:rsid w:val="00B86C79"/>
    <w:rsid w:val="00B94B78"/>
    <w:rsid w:val="00BD6573"/>
    <w:rsid w:val="00C078CE"/>
    <w:rsid w:val="00C96C90"/>
    <w:rsid w:val="00CA4D16"/>
    <w:rsid w:val="00DB4191"/>
    <w:rsid w:val="00DC6D0B"/>
    <w:rsid w:val="00E605FA"/>
    <w:rsid w:val="00EA3B26"/>
    <w:rsid w:val="00EB31F9"/>
    <w:rsid w:val="00F05571"/>
    <w:rsid w:val="00F95D88"/>
    <w:rsid w:val="00FD0427"/>
    <w:rsid w:val="00FD2B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F2A64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2265"/>
    <w:pPr>
      <w:spacing w:after="200" w:line="276" w:lineRule="auto"/>
      <w:jc w:val="left"/>
    </w:pPr>
    <w:rPr>
      <w:rFonts w:asciiTheme="minorHAnsi" w:hAnsiTheme="minorHAnsi" w:cstheme="minorBidi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922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2265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rsid w:val="0014056D"/>
    <w:pPr>
      <w:ind w:left="720"/>
      <w:contextualSpacing/>
    </w:pPr>
  </w:style>
  <w:style w:type="table" w:styleId="TableGrid">
    <w:name w:val="Table Grid"/>
    <w:basedOn w:val="TableNormal"/>
    <w:uiPriority w:val="59"/>
    <w:rsid w:val="00AB7338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2265"/>
    <w:pPr>
      <w:spacing w:after="200" w:line="276" w:lineRule="auto"/>
      <w:jc w:val="left"/>
    </w:pPr>
    <w:rPr>
      <w:rFonts w:asciiTheme="minorHAnsi" w:hAnsiTheme="minorHAnsi" w:cstheme="minorBidi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922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2265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rsid w:val="0014056D"/>
    <w:pPr>
      <w:ind w:left="720"/>
      <w:contextualSpacing/>
    </w:pPr>
  </w:style>
  <w:style w:type="table" w:styleId="TableGrid">
    <w:name w:val="Table Grid"/>
    <w:basedOn w:val="TableNormal"/>
    <w:uiPriority w:val="59"/>
    <w:rsid w:val="00AB7338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B050471-8055-4E9B-A80E-03ECEE5DF8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1</Pages>
  <Words>999</Words>
  <Characters>569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ghtkidz</dc:creator>
  <cp:lastModifiedBy>Windows User</cp:lastModifiedBy>
  <cp:revision>3</cp:revision>
  <cp:lastPrinted>2019-04-22T12:47:00Z</cp:lastPrinted>
  <dcterms:created xsi:type="dcterms:W3CDTF">2019-04-23T11:33:00Z</dcterms:created>
  <dcterms:modified xsi:type="dcterms:W3CDTF">2019-04-23T13:19:00Z</dcterms:modified>
</cp:coreProperties>
</file>